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автомобиля в базу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2.2 Управление заявками (добавление, изменение, удаление). 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Заказ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(пункт 3.2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Тип акции, Процент скидки. При изменении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5 Управление отзывами (добавление, изменение, удаление). </w:t>
      </w:r>
    </w:p>
    <w:p w:rsidR="00D56DEF" w:rsidRDefault="00D56DEF" w:rsidP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Отзыв</w:t>
      </w:r>
      <w:r w:rsidR="000D324A">
        <w:rPr>
          <w:rFonts w:ascii="Times New Roman" w:hAnsi="Times New Roman" w:cs="Times New Roman"/>
          <w:sz w:val="28"/>
          <w:szCs w:val="28"/>
        </w:rPr>
        <w:t xml:space="preserve"> (пункт 3.3)</w:t>
      </w:r>
      <w:r>
        <w:rPr>
          <w:rFonts w:ascii="Times New Roman" w:hAnsi="Times New Roman" w:cs="Times New Roman"/>
          <w:sz w:val="28"/>
          <w:szCs w:val="28"/>
        </w:rPr>
        <w:t>.</w:t>
      </w:r>
      <w:r w:rsidR="000D32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6DEF" w:rsidRDefault="00D56DEF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 Идентификатор клиента, идентификаторы товаро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BB12AB" w:rsidRPr="00BD6D18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Отзывы и предложения.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D56DEF">
        <w:rPr>
          <w:rFonts w:ascii="Times New Roman" w:hAnsi="Times New Roman" w:cs="Times New Roman"/>
          <w:sz w:val="28"/>
          <w:szCs w:val="28"/>
        </w:rPr>
        <w:t>Р</w:t>
      </w:r>
      <w:r w:rsidRPr="006931F8">
        <w:rPr>
          <w:rFonts w:ascii="Times New Roman" w:hAnsi="Times New Roman" w:cs="Times New Roman"/>
          <w:sz w:val="28"/>
          <w:szCs w:val="28"/>
        </w:rPr>
        <w:t>ассылка новостной информации</w:t>
      </w:r>
    </w:p>
    <w:p w:rsidR="00BB12AB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D56DEF">
        <w:rPr>
          <w:rFonts w:ascii="Times New Roman" w:hAnsi="Times New Roman" w:cs="Times New Roman"/>
          <w:sz w:val="28"/>
          <w:szCs w:val="28"/>
        </w:rPr>
        <w:t>сообщение об успешном или неуспешном выполнении операц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D56DEF" w:rsidRDefault="00BB12AB" w:rsidP="00BB12A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  <w:r w:rsidR="00D56DEF">
        <w:rPr>
          <w:rFonts w:ascii="Times New Roman" w:hAnsi="Times New Roman" w:cs="Times New Roman"/>
          <w:sz w:val="28"/>
          <w:szCs w:val="28"/>
        </w:rPr>
        <w:t xml:space="preserve"> идентификатор продавца</w:t>
      </w:r>
    </w:p>
    <w:p w:rsidR="00BB12AB" w:rsidRDefault="00BB12AB" w:rsidP="00D56DEF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  <w:r w:rsidR="00D56DEF">
        <w:rPr>
          <w:rFonts w:ascii="Times New Roman" w:hAnsi="Times New Roman" w:cs="Times New Roman"/>
          <w:sz w:val="28"/>
          <w:szCs w:val="28"/>
        </w:rPr>
        <w:t>: количество проданных персоналом товаров для каждого клиента, количество отзывов, учет рабочих дней.</w:t>
      </w:r>
    </w:p>
    <w:p w:rsidR="00BB12AB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6 Изменения цены (применение акции на товары в каталоге)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аталог товаров, процент скидки</w:t>
      </w:r>
    </w:p>
    <w:p w:rsidR="00D56DEF" w:rsidRDefault="00D56DE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Цена со скидкой.</w:t>
      </w:r>
    </w:p>
    <w:p w:rsid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CD1A84" w:rsidRDefault="00CD1A84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CD1A84" w:rsidRDefault="00CD1A84" w:rsidP="00CD1A84">
      <w:pPr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0.2pt;height:387.9pt" o:ole="">
            <v:imagedata r:id="rId5" o:title=""/>
          </v:shape>
          <o:OLEObject Type="Embed" ProgID="Visio.Drawing.11" ShapeID="_x0000_i1025" DrawAspect="Content" ObjectID="_1509359287" r:id="rId6"/>
        </w:object>
      </w:r>
    </w:p>
    <w:sectPr w:rsidR="00CD1A84" w:rsidRPr="00CD1A84" w:rsidSect="00CD1A84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6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BC0"/>
    <w:rsid w:val="00673D36"/>
    <w:rsid w:val="00675BBE"/>
    <w:rsid w:val="00675C42"/>
    <w:rsid w:val="00677025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4A55"/>
    <w:rsid w:val="00995664"/>
    <w:rsid w:val="009A16F6"/>
    <w:rsid w:val="009A3A35"/>
    <w:rsid w:val="009B0510"/>
    <w:rsid w:val="009B4A72"/>
    <w:rsid w:val="009C327F"/>
    <w:rsid w:val="009C3362"/>
    <w:rsid w:val="009D0DF4"/>
    <w:rsid w:val="009D2D24"/>
    <w:rsid w:val="009D2D5E"/>
    <w:rsid w:val="009D461D"/>
    <w:rsid w:val="009E2837"/>
    <w:rsid w:val="009E3877"/>
    <w:rsid w:val="009E55FA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272B"/>
    <w:rsid w:val="00AF2D3D"/>
    <w:rsid w:val="00AF4878"/>
    <w:rsid w:val="00AF70C9"/>
    <w:rsid w:val="00B001BE"/>
    <w:rsid w:val="00B00C05"/>
    <w:rsid w:val="00B0143E"/>
    <w:rsid w:val="00B01F6B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A51"/>
    <w:rsid w:val="00EB1D90"/>
    <w:rsid w:val="00EB309E"/>
    <w:rsid w:val="00EB69C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624E4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8320EB0-FB3A-4215-A98D-6586B2F065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9</Pages>
  <Words>973</Words>
  <Characters>5549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1</cp:revision>
  <dcterms:created xsi:type="dcterms:W3CDTF">2015-11-18T06:19:00Z</dcterms:created>
  <dcterms:modified xsi:type="dcterms:W3CDTF">2015-11-18T09:41:00Z</dcterms:modified>
</cp:coreProperties>
</file>